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E5744" w:rsidRDefault="00520C70">
      <w:r>
        <w:object w:dxaOrig="10620" w:dyaOrig="25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5pt;height:699pt" o:ole="">
            <v:imagedata r:id="rId4" o:title=""/>
          </v:shape>
          <o:OLEObject Type="Embed" ProgID="Visio.Drawing.11" ShapeID="_x0000_i1025" DrawAspect="Content" ObjectID="_1661237324" r:id="rId5"/>
        </w:object>
      </w:r>
      <w:bookmarkStart w:id="0" w:name="_GoBack"/>
      <w:bookmarkEnd w:id="0"/>
    </w:p>
    <w:sectPr w:rsidR="006E574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0C70"/>
    <w:rsid w:val="00520C70"/>
    <w:rsid w:val="006E57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54ADA73-6500-4967-9085-481FC4A2A7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02:00Z</dcterms:created>
  <dcterms:modified xsi:type="dcterms:W3CDTF">2020-09-10T07:02:00Z</dcterms:modified>
</cp:coreProperties>
</file>